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outlineLvl w:val="0"/>
        <w:rPr>
          <w:rFonts w:hint="default" w:ascii="Times New Roman" w:hAnsi="Times New Roman" w:eastAsia="黑体" w:cs="Times New Roman"/>
          <w:bCs/>
          <w:sz w:val="32"/>
          <w:szCs w:val="32"/>
          <w:lang w:val="en-US"/>
        </w:rPr>
      </w:pPr>
      <w:bookmarkStart w:id="0" w:name="_GoBack"/>
      <w:bookmarkEnd w:id="0"/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第十四章</w:t>
      </w:r>
      <w:r>
        <w:rPr>
          <w:rFonts w:hint="default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 xml:space="preserve"> DNS:</w:t>
      </w: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域名解析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4.1 DNS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域名系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DNS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一种用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/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用程序的分布式数据库，他提供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主机名字和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地址之间的转换及有关电子邮件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选路信息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这里提到的分布式是指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nterne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上的单个站点不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能拥有所有的信息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N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提供了允许服务器和客户端程序相通的协议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对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N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访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通过一个地址解析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resolver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来完成的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解析器通常是应用程序的一部分。解析器并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不像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/I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协议那样是操作系统的内核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操作系统内核中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/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协议族对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N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一点都不知道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4.2 DNS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格式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6" o:spt="75" type="#_x0000_t75" style="height:256.5pt;width:43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N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N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报文格式：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由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长的首部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长度可变的字段组成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字段：由客户端程序设置并由服务器返回结果，客户程序通过响应查询是否匹配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Q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：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表示查询报文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表示响应报文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Opcod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：通常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准查询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其他值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反向查询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服务器状态请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A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，表示“授权回答”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，表示“截断的”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D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，表示“期望递归”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A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，表示“可用递归”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cod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返回码字段。通常的值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没有差错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名字差错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随后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6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段说明最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变长字段中包含的条目数。对于查询报文，问题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question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通常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而其它三项均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类似地，对于应答报文，回答数至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剩下的两下可以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或非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4.3 DNS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查询报文中的问题部分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每个标识符以首字母字节的计数值来说明随后标识符的字节长度，每个名字以最后字节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结束，长度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标识符是根标识符。计数字符的值必须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~6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数，因为标识符的最大长度仅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6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最常用的查询类型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型，表示期望获得查询名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。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T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查询则请求获得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对应的域名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查询类通常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指互联网地址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7" o:spt="75" type="#_x0000_t75" style="height:63.75pt;width:439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67325" cy="1066800"/>
            <wp:effectExtent l="0" t="0" r="9525" b="0"/>
            <wp:docPr id="6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514850" cy="2533650"/>
            <wp:effectExtent l="0" t="0" r="0" b="0"/>
            <wp:docPr id="2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86400" cy="3609975"/>
            <wp:effectExtent l="0" t="0" r="0" b="9525"/>
            <wp:docPr id="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（a）DNS查询报文(Type:A Class:IN)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4.3 DNS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回答报文中的回答部分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rFonts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31" o:spt="75" type="#_x0000_t75" style="height:131.25pt;width:439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31" DrawAspect="Content" ObjectID="_1468075727" r:id="rId11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86400" cy="2724150"/>
            <wp:effectExtent l="0" t="0" r="0" b="0"/>
            <wp:docPr id="4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86400" cy="3505200"/>
            <wp:effectExtent l="0" t="0" r="0" b="0"/>
            <wp:docPr id="5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（a）DNS回答报文(Type:CNAME Class:IN)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064052C2"/>
    <w:rsid w:val="1033142B"/>
    <w:rsid w:val="117A5FAA"/>
    <w:rsid w:val="120E2235"/>
    <w:rsid w:val="167F57E1"/>
    <w:rsid w:val="169E20EE"/>
    <w:rsid w:val="23A074E0"/>
    <w:rsid w:val="3EB44CEF"/>
    <w:rsid w:val="3EE73336"/>
    <w:rsid w:val="3F286455"/>
    <w:rsid w:val="402450F1"/>
    <w:rsid w:val="460C76F8"/>
    <w:rsid w:val="5912395A"/>
    <w:rsid w:val="677E4A48"/>
    <w:rsid w:val="67D4259A"/>
    <w:rsid w:val="7C761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qFormat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14T08:3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